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SimSun"/>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ins>
            <w:r>
              <w:rPr>
                <w:rFonts w:eastAsia="SimSun"/>
                <w:bCs/>
                <w:color w:val="FF0000"/>
                <w:sz w:val="18"/>
                <w:lang w:eastAsia="x-none"/>
              </w:rPr>
              <w:t xml:space="preserve"> or activated by MAC CE</w:t>
            </w:r>
            <w:ins w:id="6" w:author="Eko Onggosanusi" w:date="2022-02-22T23:52:00Z">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77777777"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QCLed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SimSun"/>
                  <w:bCs/>
                  <w:color w:val="000000" w:themeColor="text1"/>
                  <w:sz w:val="18"/>
                  <w:lang w:eastAsia="zh-CN"/>
                </w:rPr>
                <w:delText>based on</w:delText>
              </w:r>
            </w:del>
            <w:ins w:id="16" w:author="Darcy Tsai" w:date="2022-02-24T14:21:00Z">
              <w:r>
                <w:rPr>
                  <w:rFonts w:eastAsia="SimSun"/>
                  <w:bCs/>
                  <w:color w:val="000000" w:themeColor="text1"/>
                  <w:sz w:val="18"/>
                  <w:lang w:eastAsia="zh-CN"/>
                </w:rPr>
                <w:t>on the UE identified during</w:t>
              </w:r>
            </w:ins>
            <w:ins w:id="17" w:author="Darcy Tsai" w:date="2022-02-24T14:20:00Z">
              <w:r>
                <w:rPr>
                  <w:rFonts w:eastAsia="SimSun"/>
                  <w:bCs/>
                  <w:color w:val="000000" w:themeColor="text1"/>
                  <w:sz w:val="18"/>
                  <w:lang w:eastAsia="zh-CN"/>
                </w:rPr>
                <w:t xml:space="preserve"> a</w:t>
              </w:r>
            </w:ins>
            <w:r>
              <w:rPr>
                <w:rFonts w:eastAsia="SimSun"/>
                <w:bCs/>
                <w:color w:val="000000" w:themeColor="text1"/>
                <w:sz w:val="18"/>
                <w:lang w:eastAsia="zh-CN"/>
              </w:rPr>
              <w:t xml:space="preserve"> latest RA procedure</w:t>
            </w:r>
            <w:del w:id="18" w:author="Darcy Tsai" w:date="2022-02-24T14:21:00Z">
              <w:r w:rsidDel="00E31314">
                <w:rPr>
                  <w:rFonts w:eastAsia="SimSun"/>
                  <w:bCs/>
                  <w:color w:val="000000" w:themeColor="text1"/>
                  <w:sz w:val="18"/>
                  <w:lang w:eastAsia="zh-CN"/>
                </w:rPr>
                <w:delText>,</w:delText>
              </w:r>
            </w:del>
            <w:r>
              <w:rPr>
                <w:rFonts w:eastAsia="SimSun"/>
                <w:bCs/>
                <w:color w:val="000000" w:themeColor="text1"/>
                <w:sz w:val="18"/>
                <w:lang w:eastAsia="zh-CN"/>
              </w:rPr>
              <w:t xml:space="preserve"> </w:t>
            </w:r>
            <w:r>
              <w:rPr>
                <w:color w:val="FF0000"/>
                <w:sz w:val="18"/>
                <w:szCs w:val="18"/>
              </w:rPr>
              <w:t>not initiated by a PDCCH order that triggers a contention-free random access procedure</w:t>
            </w:r>
            <w:r>
              <w:rPr>
                <w:rFonts w:eastAsia="SimSun"/>
                <w:bCs/>
                <w:color w:val="000000" w:themeColor="text1"/>
                <w:sz w:val="18"/>
                <w:lang w:eastAsia="zh-CN"/>
              </w:rPr>
              <w:t xml:space="preserve">, if no </w:t>
            </w:r>
            <w:ins w:id="19" w:author="Darcy Tsai" w:date="2022-02-24T14:29:00Z">
              <w:r>
                <w:rPr>
                  <w:rFonts w:eastAsia="SimSun"/>
                  <w:bCs/>
                  <w:color w:val="000000" w:themeColor="text1"/>
                  <w:sz w:val="18"/>
                  <w:lang w:eastAsia="zh-CN"/>
                </w:rPr>
                <w:t>MAC-CE or DCI indicating a</w:t>
              </w:r>
            </w:ins>
            <w:r>
              <w:rPr>
                <w:rFonts w:eastAsia="SimSun"/>
                <w:bCs/>
                <w:color w:val="000000" w:themeColor="text1"/>
                <w:sz w:val="18"/>
                <w:lang w:eastAsia="zh-CN"/>
              </w:rPr>
              <w:t xml:space="preserve"> TCI state</w:t>
            </w:r>
            <w:del w:id="20" w:author="Darcy Tsai" w:date="2022-02-24T14:30:00Z">
              <w:r w:rsidDel="008400EE">
                <w:rPr>
                  <w:rFonts w:eastAsia="SimSun"/>
                  <w:bCs/>
                  <w:color w:val="000000" w:themeColor="text1"/>
                  <w:sz w:val="18"/>
                  <w:lang w:eastAsia="zh-CN"/>
                </w:rPr>
                <w:delText xml:space="preserve"> is indicated</w:delText>
              </w:r>
            </w:del>
            <w:r>
              <w:rPr>
                <w:rFonts w:eastAsia="SimSun"/>
                <w:bCs/>
                <w:color w:val="000000" w:themeColor="text1"/>
                <w:sz w:val="18"/>
                <w:lang w:eastAsia="zh-CN"/>
              </w:rPr>
              <w:t xml:space="preserve"> after </w:t>
            </w:r>
            <w:ins w:id="21" w:author="Darcy Tsai" w:date="2022-02-24T14:30:00Z">
              <w:r>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Note: The CSI-RS associated with the Rel-17 TCI state applied to CORESET 0 should be QCLed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lastRenderedPageBreak/>
              <w:t>Hu</w:t>
            </w:r>
            <w:r>
              <w:rPr>
                <w:sz w:val="18"/>
                <w:szCs w:val="18"/>
                <w:lang w:eastAsia="zh-CN"/>
              </w:rPr>
              <w:t>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G:</w:t>
            </w:r>
            <w:r w:rsidRPr="00EB6F9C">
              <w:rPr>
                <w:rStyle w:val="00TextChar"/>
                <w:rFonts w:eastAsia="PMingLiU"/>
                <w:bCs/>
                <w:lang w:eastAsia="zh-TW"/>
              </w:rPr>
              <w:t xml:space="preserve"> We do not support this proposal. </w:t>
            </w:r>
            <w:r>
              <w:rPr>
                <w:rStyle w:val="00TextChar"/>
                <w:rFonts w:eastAsia="PMingLiU"/>
                <w:bCs/>
                <w:lang w:eastAsia="zh-TW"/>
              </w:rPr>
              <w:t xml:space="preserve">RA procedure does not provide a TCI state, and the conditions of “not initiated…” and “no TCI state is indicated” are confusing. </w:t>
            </w:r>
            <w:r w:rsidRPr="00EB6F9C">
              <w:rPr>
                <w:rStyle w:val="00TextChar"/>
                <w:rFonts w:eastAsia="PMingLiU"/>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 xml:space="preserve">Proposal 1.H: </w:t>
            </w:r>
            <w:r>
              <w:rPr>
                <w:rStyle w:val="00TextChar"/>
                <w:rFonts w:eastAsia="PMingLiU"/>
                <w:bCs/>
                <w:lang w:eastAsia="zh-TW"/>
              </w:rPr>
              <w:t xml:space="preserve">Fine with the proposal. </w:t>
            </w:r>
            <w:r w:rsidRPr="00EB6F9C">
              <w:rPr>
                <w:rStyle w:val="00TextChar"/>
                <w:rFonts w:eastAsia="PMingLiU"/>
                <w:bCs/>
                <w:lang w:eastAsia="zh-TW"/>
              </w:rPr>
              <w:t>When UE report</w:t>
            </w:r>
            <w:r>
              <w:rPr>
                <w:rStyle w:val="00TextChar"/>
                <w:rFonts w:eastAsia="PMingLiU"/>
                <w:bCs/>
                <w:lang w:eastAsia="zh-TW"/>
              </w:rPr>
              <w:t>s</w:t>
            </w:r>
            <w:r w:rsidRPr="00EB6F9C">
              <w:rPr>
                <w:rStyle w:val="00TextChar"/>
                <w:rFonts w:eastAsia="PMingLiU"/>
                <w:bCs/>
                <w:lang w:eastAsia="zh-TW"/>
              </w:rPr>
              <w:t xml:space="preserve"> BAT capability, it doesn’t know whether cross-carrier scheduling will be configured</w:t>
            </w:r>
            <w:r>
              <w:rPr>
                <w:rStyle w:val="00TextChar"/>
                <w:rFonts w:eastAsia="PMingLiU"/>
                <w:bCs/>
                <w:lang w:eastAsia="zh-TW"/>
              </w:rPr>
              <w:t>. To prepare for such cases, t</w:t>
            </w:r>
            <w:r w:rsidRPr="00EB6F9C">
              <w:rPr>
                <w:rStyle w:val="00TextChar"/>
                <w:rFonts w:eastAsia="PMingLiU"/>
                <w:bCs/>
                <w:lang w:eastAsia="zh-TW"/>
              </w:rPr>
              <w:t xml:space="preserve">he UE </w:t>
            </w:r>
            <w:r>
              <w:rPr>
                <w:rStyle w:val="00TextChar"/>
                <w:rFonts w:eastAsia="PMingLiU"/>
                <w:bCs/>
                <w:lang w:eastAsia="zh-TW"/>
              </w:rPr>
              <w:t xml:space="preserve">may </w:t>
            </w:r>
            <w:r w:rsidRPr="00EB6F9C">
              <w:rPr>
                <w:rStyle w:val="00TextChar"/>
                <w:rFonts w:eastAsia="PMingLiU"/>
                <w:bCs/>
                <w:lang w:eastAsia="zh-TW"/>
              </w:rPr>
              <w:t>always report a large value</w:t>
            </w:r>
            <w:r>
              <w:rPr>
                <w:rStyle w:val="00TextChar"/>
                <w:rFonts w:eastAsia="PMingLiU"/>
                <w:bCs/>
                <w:lang w:eastAsia="zh-TW"/>
              </w:rPr>
              <w:t xml:space="preserve"> for BAT, which</w:t>
            </w:r>
            <w:r w:rsidRPr="00EB6F9C">
              <w:rPr>
                <w:rStyle w:val="00TextChar"/>
                <w:rFonts w:eastAsia="PMingLiU"/>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I:</w:t>
            </w:r>
            <w:r w:rsidRPr="00EB6F9C">
              <w:rPr>
                <w:rStyle w:val="00TextChar"/>
                <w:rFonts w:eastAsia="PMingLiU"/>
                <w:bCs/>
                <w:lang w:eastAsia="zh-TW"/>
              </w:rPr>
              <w:t xml:space="preserve"> We </w:t>
            </w:r>
            <w:r>
              <w:rPr>
                <w:rStyle w:val="00TextChar"/>
                <w:rFonts w:eastAsia="PMingLiU"/>
                <w:bCs/>
                <w:lang w:eastAsia="zh-TW"/>
              </w:rPr>
              <w:t xml:space="preserve">suggest clarifying that with </w:t>
            </w:r>
            <w:r w:rsidRPr="00EB6F9C">
              <w:rPr>
                <w:rStyle w:val="00TextChar"/>
                <w:rFonts w:eastAsia="PMingLiU"/>
                <w:bCs/>
                <w:lang w:eastAsia="zh-TW"/>
              </w:rPr>
              <w:t xml:space="preserve">cross-carrier </w:t>
            </w:r>
            <w:r>
              <w:rPr>
                <w:rStyle w:val="00TextChar"/>
                <w:rFonts w:eastAsia="PMingLiU"/>
                <w:bCs/>
                <w:lang w:eastAsia="zh-TW"/>
              </w:rPr>
              <w:t>TCI indication, the TCI field</w:t>
            </w:r>
            <w:r w:rsidRPr="00EB6F9C">
              <w:rPr>
                <w:rStyle w:val="00TextChar"/>
                <w:rFonts w:eastAsia="PMingLiU"/>
                <w:bCs/>
                <w:lang w:eastAsia="zh-TW"/>
              </w:rPr>
              <w:t xml:space="preserve"> in the DCI always refer to TCI state </w:t>
            </w:r>
            <w:r>
              <w:rPr>
                <w:rStyle w:val="00TextChar"/>
                <w:rFonts w:eastAsia="PMingLiU"/>
                <w:bCs/>
                <w:lang w:eastAsia="zh-TW"/>
              </w:rPr>
              <w:t xml:space="preserve">in </w:t>
            </w:r>
            <w:r w:rsidRPr="00EB6F9C">
              <w:rPr>
                <w:rStyle w:val="00TextChar"/>
                <w:rFonts w:eastAsia="PMingLiU"/>
                <w:bCs/>
                <w:lang w:eastAsia="zh-TW"/>
              </w:rPr>
              <w:t xml:space="preserve">the </w:t>
            </w:r>
            <w:r>
              <w:rPr>
                <w:rStyle w:val="00TextChar"/>
                <w:rFonts w:eastAsia="PMingLiU"/>
                <w:bCs/>
                <w:lang w:eastAsia="zh-TW"/>
              </w:rPr>
              <w:t xml:space="preserve">scheduled/targeted cell, which is </w:t>
            </w:r>
            <w:r w:rsidRPr="00EB6F9C">
              <w:rPr>
                <w:rStyle w:val="00TextChar"/>
                <w:rFonts w:eastAsia="PMingLiU"/>
                <w:bCs/>
                <w:lang w:eastAsia="zh-TW"/>
              </w:rPr>
              <w:t>in</w:t>
            </w:r>
            <w:r>
              <w:rPr>
                <w:rStyle w:val="00TextChar"/>
                <w:rFonts w:eastAsia="PMingLiU"/>
                <w:bCs/>
                <w:lang w:eastAsia="zh-TW"/>
              </w:rPr>
              <w:t>dicated by ‘carrier indicator’ in the DCI</w:t>
            </w:r>
            <w:r w:rsidRPr="00EB6F9C">
              <w:rPr>
                <w:rStyle w:val="00TextChar"/>
                <w:rFonts w:eastAsia="PMingLiU"/>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PMingLiU"/>
                <w:b/>
                <w:bCs/>
                <w:lang w:eastAsia="zh-TW"/>
              </w:rPr>
              <w:t>Issue 1.15:</w:t>
            </w:r>
            <w:r w:rsidRPr="00EB6F9C">
              <w:rPr>
                <w:rStyle w:val="00TextChar"/>
                <w:rFonts w:eastAsia="PMingLiU"/>
                <w:bCs/>
                <w:lang w:eastAsia="zh-TW"/>
              </w:rPr>
              <w:t xml:space="preserve"> We don't think it’s needed.</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lastRenderedPageBreak/>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lastRenderedPageBreak/>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lastRenderedPageBreak/>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Th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lastRenderedPageBreak/>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PMingLiU"/>
                <w:sz w:val="18"/>
                <w:szCs w:val="18"/>
                <w:lang w:eastAsia="zh-TW"/>
              </w:rPr>
            </w:pPr>
            <w:r w:rsidRPr="00EB6F9C">
              <w:rPr>
                <w:rFonts w:eastAsia="PMingLiU" w:hint="eastAsia"/>
                <w:sz w:val="18"/>
                <w:szCs w:val="18"/>
                <w:lang w:eastAsia="zh-TW"/>
              </w:rPr>
              <w:t>Hu</w:t>
            </w:r>
            <w:r w:rsidRPr="00EB6F9C">
              <w:rPr>
                <w:rFonts w:eastAsia="PMingLiU"/>
                <w:sz w:val="18"/>
                <w:szCs w:val="18"/>
                <w:lang w:eastAsia="zh-TW"/>
              </w:rPr>
              <w:t>awei, HiSilic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6:</w:t>
            </w:r>
            <w:r w:rsidRPr="00EB6F9C">
              <w:rPr>
                <w:rFonts w:eastAsia="PMingLiU"/>
                <w:sz w:val="18"/>
                <w:szCs w:val="18"/>
                <w:lang w:val="en-GB" w:eastAsia="zh-TW"/>
              </w:rPr>
              <w:t xml:space="preserve"> We think this </w:t>
            </w:r>
            <w:r>
              <w:rPr>
                <w:rFonts w:eastAsia="PMingLiU"/>
                <w:sz w:val="18"/>
                <w:szCs w:val="18"/>
                <w:lang w:val="en-GB" w:eastAsia="zh-TW"/>
              </w:rPr>
              <w:t xml:space="preserve">proposal is not needed, </w:t>
            </w:r>
            <w:r w:rsidRPr="00EB6F9C">
              <w:rPr>
                <w:rFonts w:eastAsia="PMingLiU"/>
                <w:sz w:val="18"/>
                <w:szCs w:val="18"/>
                <w:lang w:val="en-GB" w:eastAsia="zh-TW"/>
              </w:rPr>
              <w:t xml:space="preserve">as companies mentioned above </w:t>
            </w:r>
            <w:r>
              <w:rPr>
                <w:rFonts w:eastAsia="PMingLiU"/>
                <w:sz w:val="18"/>
                <w:szCs w:val="18"/>
                <w:lang w:val="en-GB" w:eastAsia="zh-TW"/>
              </w:rPr>
              <w:t xml:space="preserve">that it is allowed by current specs. </w:t>
            </w:r>
          </w:p>
          <w:p w14:paraId="606DBD78" w14:textId="3CD0BA87"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7:</w:t>
            </w:r>
            <w:r w:rsidRPr="00EB6F9C">
              <w:rPr>
                <w:rFonts w:eastAsia="PMingLiU"/>
                <w:sz w:val="18"/>
                <w:szCs w:val="18"/>
                <w:lang w:val="en-GB" w:eastAsia="zh-TW"/>
              </w:rPr>
              <w:t xml:space="preserve"> </w:t>
            </w:r>
            <w:r>
              <w:rPr>
                <w:rFonts w:eastAsia="PMingLiU"/>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lastRenderedPageBreak/>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This issue is being discussed as a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lastRenderedPageBreak/>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pt;height:168.1pt" o:ole="">
                  <v:imagedata r:id="rId11" o:title=""/>
                </v:shape>
                <o:OLEObject Type="Embed" ProgID="Visio.Drawing.11" ShapeID="_x0000_i1025" DrawAspect="Content" ObjectID="_1707233064"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lastRenderedPageBreak/>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lastRenderedPageBreak/>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lastRenderedPageBreak/>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lastRenderedPageBreak/>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r>
              <w:rPr>
                <w:color w:val="000000" w:themeColor="text1"/>
                <w:sz w:val="18"/>
                <w:szCs w:val="18"/>
                <w:lang w:eastAsia="zh-CN"/>
              </w:rPr>
              <w:t xml:space="preserve">So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understanding is correct, Rel-15/16 MAC-CE based CORESET TCI update &amp; MAC-CE TCI activation ar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etwork can know UE understanding of  MAC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r>
              <w:rPr>
                <w:rFonts w:hint="eastAsia"/>
                <w:color w:val="000000" w:themeColor="text1"/>
                <w:sz w:val="18"/>
                <w:szCs w:val="18"/>
                <w:lang w:eastAsia="zh-CN"/>
              </w:rPr>
              <w:t>S</w:t>
            </w:r>
            <w:r>
              <w:rPr>
                <w:color w:val="000000" w:themeColor="text1"/>
                <w:sz w:val="18"/>
                <w:szCs w:val="18"/>
                <w:lang w:eastAsia="zh-CN"/>
              </w:rPr>
              <w:t xml:space="preserve">o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lastRenderedPageBreak/>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lastRenderedPageBreak/>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lastRenderedPageBreak/>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Regarding vivo’s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can not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lastRenderedPageBreak/>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lastRenderedPageBreak/>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3, and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hint="eastAsia"/>
                <w:sz w:val="18"/>
                <w:szCs w:val="18"/>
                <w:lang w:eastAsia="zh-CN"/>
              </w:rPr>
            </w:pPr>
            <w:r>
              <w:rPr>
                <w:rFonts w:eastAsiaTheme="minorEastAsia"/>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bookmarkStart w:id="32" w:name="_GoBack"/>
            <w:r w:rsidRPr="00AD5FF1">
              <w:rPr>
                <w:sz w:val="18"/>
                <w:szCs w:val="18"/>
              </w:rPr>
              <w:t xml:space="preserve"> Support.</w:t>
            </w:r>
            <w:bookmarkEnd w:id="32"/>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33" w:author="Eko Onggosanusi" w:date="2022-02-23T22:43:00Z">
              <w:r w:rsidR="00983D6A">
                <w:rPr>
                  <w:sz w:val="18"/>
                  <w:lang w:eastAsia="zh-CN"/>
                </w:rPr>
                <w:t xml:space="preserve"> report</w:t>
              </w:r>
            </w:ins>
            <w:r>
              <w:rPr>
                <w:sz w:val="18"/>
                <w:lang w:eastAsia="zh-CN"/>
              </w:rPr>
              <w:t xml:space="preserve"> </w:t>
            </w:r>
            <w:del w:id="34" w:author="Eko Onggosanusi" w:date="2022-02-23T22:43:00Z">
              <w:r w:rsidDel="00983D6A">
                <w:rPr>
                  <w:sz w:val="18"/>
                  <w:lang w:eastAsia="zh-CN"/>
                </w:rPr>
                <w:delText>should be</w:delText>
              </w:r>
            </w:del>
            <w:ins w:id="35"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lastRenderedPageBreak/>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36" w:author="Eko Onggosanusi" w:date="2022-02-23T22:40:00Z"/>
                <w:sz w:val="18"/>
                <w:lang w:eastAsia="zh-CN"/>
              </w:rPr>
            </w:pPr>
            <w:ins w:id="37" w:author="Eko Onggosanusi" w:date="2022-02-23T22:40:00Z">
              <w:r>
                <w:rPr>
                  <w:sz w:val="18"/>
                  <w:lang w:eastAsia="zh-CN"/>
                </w:rPr>
                <w:t>[Mod: Given that this is a maintenance phase, Alt2 is not feasible</w:t>
              </w:r>
            </w:ins>
            <w:ins w:id="38"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39"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lastRenderedPageBreak/>
              <w:t xml:space="preserve">On Rel.17 enhancements to facilitate MPE mitigation, confirm the following working assumption (in the midst of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FFS: Additional reporting quantities, e.g.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e.g.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gNB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yes, the P-MPR is obtained through measurements. If the P-MPR is larger than mpe-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C67155" w14:textId="77777777" w:rsidR="004E482E" w:rsidRDefault="004E482E" w:rsidP="00B17B1D">
      <w:r>
        <w:separator/>
      </w:r>
    </w:p>
  </w:endnote>
  <w:endnote w:type="continuationSeparator" w:id="0">
    <w:p w14:paraId="5965128D" w14:textId="77777777" w:rsidR="004E482E" w:rsidRDefault="004E482E"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宋体"/>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E077DA" w14:textId="77777777" w:rsidR="004E482E" w:rsidRDefault="004E482E" w:rsidP="00B17B1D">
      <w:r>
        <w:separator/>
      </w:r>
    </w:p>
  </w:footnote>
  <w:footnote w:type="continuationSeparator" w:id="0">
    <w:p w14:paraId="770EB830" w14:textId="77777777" w:rsidR="004E482E" w:rsidRDefault="004E482E" w:rsidP="00B17B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3"/>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5"/>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4"/>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1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4230C3-D70C-4978-91B3-D0B62233F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6</Pages>
  <Words>13424</Words>
  <Characters>76518</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Xi</cp:lastModifiedBy>
  <cp:revision>6</cp:revision>
  <cp:lastPrinted>2021-10-06T09:28:00Z</cp:lastPrinted>
  <dcterms:created xsi:type="dcterms:W3CDTF">2022-02-24T09:23:00Z</dcterms:created>
  <dcterms:modified xsi:type="dcterms:W3CDTF">2022-02-24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